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5489320D" w:rsidR="002C61FD" w:rsidRPr="00285C0B" w:rsidRDefault="00F304DB" w:rsidP="002C61FD">
            <w:ins w:id="0" w:author="Chris Ryan" w:date="2025-07-03T11:09:00Z" w16du:dateUtc="2025-07-03T10:09:00Z">
              <w:r>
                <w:t xml:space="preserve">DB77 </w:t>
              </w:r>
            </w:ins>
            <w:ins w:id="1" w:author="Chris Ryan" w:date="2024-07-11T13:11:00Z" w16du:dateUtc="2024-07-11T12:11:00Z">
              <w:r w:rsidR="00285C0B" w:rsidRPr="00285C0B">
                <w:t xml:space="preserve"> 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3828B81" w:rsidR="002C61FD" w:rsidRDefault="00285C0B" w:rsidP="002C61FD">
            <w:ins w:id="2" w:author="Chris Ryan" w:date="2024-07-11T13:11:00Z" w16du:dateUtc="2024-07-11T12:11:00Z">
              <w:r>
                <w:t xml:space="preserve">Chris Ryan 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 xml:space="preserve">TRACK, </w:t>
      </w:r>
      <w:proofErr w:type="gramStart"/>
      <w:r w:rsidRPr="00F051A2">
        <w:rPr>
          <w:b/>
          <w:bCs/>
          <w:lang w:val="en-US"/>
        </w:rPr>
        <w:t>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proofErr w:type="gramEnd"/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Complete relevant paperwork as required, and follow the processes as documented in the </w:t>
      </w:r>
      <w:proofErr w:type="gramStart"/>
      <w:r w:rsidRPr="0037128F">
        <w:rPr>
          <w:rFonts w:cs="Arial"/>
          <w:szCs w:val="22"/>
        </w:rPr>
        <w:t>procedures</w:t>
      </w:r>
      <w:proofErr w:type="gramEnd"/>
      <w:r w:rsidRPr="0037128F">
        <w:rPr>
          <w:rFonts w:cs="Arial"/>
          <w:szCs w:val="22"/>
        </w:rPr>
        <w:t xml:space="preserve">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Ensure all customer information and documents are </w:t>
      </w:r>
      <w:proofErr w:type="gramStart"/>
      <w:r>
        <w:rPr>
          <w:szCs w:val="22"/>
          <w:lang w:val="en-US"/>
        </w:rPr>
        <w:t>kept secure and confidential at all times</w:t>
      </w:r>
      <w:proofErr w:type="gramEnd"/>
      <w:r>
        <w:rPr>
          <w:szCs w:val="22"/>
          <w:lang w:val="en-US"/>
        </w:rPr>
        <w:t>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Date:…</w:t>
            </w:r>
            <w:proofErr w:type="gramEnd"/>
            <w:r>
              <w:rPr>
                <w:rFonts w:cs="Arial"/>
                <w:szCs w:val="22"/>
              </w:rPr>
              <w:t>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  <w:r w:rsidRPr="001C6ACA">
              <w:rPr>
                <w:rFonts w:cs="Arial"/>
                <w:szCs w:val="22"/>
              </w:rPr>
              <w:t>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 w:rsidRPr="001C6ACA">
              <w:rPr>
                <w:rFonts w:cs="Arial"/>
                <w:szCs w:val="22"/>
              </w:rPr>
              <w:t>Date:…</w:t>
            </w:r>
            <w:proofErr w:type="gramEnd"/>
            <w:r w:rsidRPr="001C6ACA">
              <w:rPr>
                <w:rFonts w:cs="Arial"/>
                <w:szCs w:val="22"/>
              </w:rPr>
              <w:t>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03F34B9" w14:textId="77777777" w:rsidR="00191FF1" w:rsidRDefault="00191FF1">
      <w:r>
        <w:separator/>
      </w:r>
    </w:p>
  </w:endnote>
  <w:endnote w:type="continuationSeparator" w:id="0">
    <w:p w14:paraId="059379AF" w14:textId="77777777" w:rsidR="00191FF1" w:rsidRDefault="00191F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12B17B2" w14:textId="77777777" w:rsidR="00191FF1" w:rsidRDefault="00191FF1">
      <w:r>
        <w:separator/>
      </w:r>
    </w:p>
  </w:footnote>
  <w:footnote w:type="continuationSeparator" w:id="0">
    <w:p w14:paraId="448444D8" w14:textId="77777777" w:rsidR="00191FF1" w:rsidRDefault="00191F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pt;height:109pt">
          <v:imagedata r:id="rId1" o:title=""/>
        </v:shape>
        <o:OLEObject Type="Embed" ProgID="Visio.Drawing.11" ShapeID="_x0000_i1025" DrawAspect="Content" ObjectID="_1813046700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hris Ryan">
    <w15:presenceInfo w15:providerId="AD" w15:userId="S::Chris.Ryan@restore.co.uk::2b341d3a-50ab-4ab7-9066-77a167c99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91FF1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85C0B"/>
    <w:rsid w:val="00293C54"/>
    <w:rsid w:val="002B57E1"/>
    <w:rsid w:val="002B7657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1EE9"/>
    <w:rsid w:val="006A4C9D"/>
    <w:rsid w:val="006D5977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0493B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04DB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7</TotalTime>
  <Pages>1</Pages>
  <Words>714</Words>
  <Characters>407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Chris Ryan</cp:lastModifiedBy>
  <cp:revision>16</cp:revision>
  <cp:lastPrinted>2025-07-03T10:10:00Z</cp:lastPrinted>
  <dcterms:created xsi:type="dcterms:W3CDTF">2023-09-13T12:40:00Z</dcterms:created>
  <dcterms:modified xsi:type="dcterms:W3CDTF">2025-07-03T10:19:00Z</dcterms:modified>
</cp:coreProperties>
</file>